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bookmarkStart w:id="0" w:name="_GoBack"/>
      <w:bookmarkEnd w:id="0"/>
    </w:p>
    <w:tbl>
      <w:tblPr>
        <w:tblStyle w:val="Digilent3"/>
        <w:tblpPr w:leftFromText="181" w:rightFromText="181" w:vertAnchor="text" w:tblpXSpec="right" w:tblpY="1"/>
        <w:tblW w:w="3969" w:type="dxa"/>
        <w:tblLook w:val="04A0" w:firstRow="1" w:lastRow="0" w:firstColumn="1" w:lastColumn="0" w:noHBand="0" w:noVBand="1"/>
      </w:tblPr>
      <w:tblGrid>
        <w:gridCol w:w="1987"/>
        <w:gridCol w:w="1982"/>
      </w:tblGrid>
      <w:tr w:rsidR="003C0565"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rsidR="003C0565" w:rsidRDefault="003C0565" w:rsidP="00FE1129">
            <w:pPr>
              <w:jc w:val="center"/>
            </w:pPr>
            <w:bookmarkStart w:id="1" w:name="_Toc365459769"/>
            <w:r>
              <w:t>IP quick fact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upported device families</w:t>
            </w:r>
          </w:p>
        </w:tc>
        <w:tc>
          <w:tcPr>
            <w:tcW w:w="1984" w:type="dxa"/>
            <w:vAlign w:val="center"/>
          </w:tcPr>
          <w:p w:rsidR="003C0565" w:rsidRDefault="00E637F1" w:rsidP="00F640EF">
            <w:pPr>
              <w:jc w:val="right"/>
            </w:pPr>
            <w:r>
              <w:t>Zynq</w:t>
            </w:r>
            <w:r w:rsidR="00974B8E">
              <w:t>®</w:t>
            </w:r>
            <w:r>
              <w:t>-7000, 7 series</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Supported user interfaces</w:t>
            </w:r>
          </w:p>
        </w:tc>
        <w:tc>
          <w:tcPr>
            <w:tcW w:w="1984" w:type="dxa"/>
            <w:vAlign w:val="center"/>
          </w:tcPr>
          <w:p w:rsidR="003C0565" w:rsidRDefault="00061C24" w:rsidP="00F640EF">
            <w:pPr>
              <w:jc w:val="right"/>
            </w:pPr>
            <w:r>
              <w:t>Xilinx: vid_io</w:t>
            </w:r>
            <w:r>
              <w:br/>
            </w:r>
            <w:r w:rsidR="00E637F1">
              <w:t>Digilent: TMDS</w:t>
            </w:r>
          </w:p>
        </w:tc>
      </w:tr>
      <w:tr w:rsidR="00DF14F3"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Design files</w:t>
            </w:r>
          </w:p>
        </w:tc>
        <w:tc>
          <w:tcPr>
            <w:tcW w:w="1984" w:type="dxa"/>
            <w:vAlign w:val="center"/>
          </w:tcPr>
          <w:p w:rsidR="003C0565" w:rsidRDefault="00E637F1" w:rsidP="00F640EF">
            <w:pPr>
              <w:jc w:val="right"/>
            </w:pPr>
            <w:r>
              <w:t>VHDL</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imulation model</w:t>
            </w:r>
          </w:p>
        </w:tc>
        <w:tc>
          <w:tcPr>
            <w:tcW w:w="1984" w:type="dxa"/>
            <w:vAlign w:val="center"/>
          </w:tcPr>
          <w:p w:rsidR="003C0565" w:rsidRDefault="00E637F1" w:rsidP="00F640EF">
            <w:pPr>
              <w:jc w:val="right"/>
            </w:pPr>
            <w:r>
              <w:t>VHDL Behavioral</w:t>
            </w:r>
          </w:p>
        </w:tc>
      </w:tr>
      <w:tr w:rsidR="006C3F68"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6C3F68" w:rsidRDefault="006C3F68" w:rsidP="00F640EF">
            <w:r>
              <w:t>Constraints file</w:t>
            </w:r>
          </w:p>
        </w:tc>
        <w:tc>
          <w:tcPr>
            <w:tcW w:w="1984" w:type="dxa"/>
            <w:vAlign w:val="center"/>
          </w:tcPr>
          <w:p w:rsidR="006C3F68" w:rsidRDefault="006C3F68" w:rsidP="00F640EF">
            <w:pPr>
              <w:jc w:val="right"/>
            </w:pPr>
            <w:r>
              <w:t>XDC</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oftware driver</w:t>
            </w:r>
          </w:p>
        </w:tc>
        <w:tc>
          <w:tcPr>
            <w:tcW w:w="1984" w:type="dxa"/>
            <w:vAlign w:val="center"/>
          </w:tcPr>
          <w:p w:rsidR="003C0565" w:rsidRDefault="00E637F1" w:rsidP="00F640EF">
            <w:pPr>
              <w:jc w:val="right"/>
            </w:pPr>
            <w:r>
              <w:t>N/A</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DF14F3" w:rsidP="00F640EF">
            <w:r>
              <w:t>Design entry</w:t>
            </w:r>
          </w:p>
        </w:tc>
        <w:tc>
          <w:tcPr>
            <w:tcW w:w="1984" w:type="dxa"/>
            <w:vAlign w:val="center"/>
          </w:tcPr>
          <w:p w:rsidR="003C0565" w:rsidRDefault="00DF14F3" w:rsidP="00F640EF">
            <w:pPr>
              <w:jc w:val="right"/>
            </w:pPr>
            <w:r>
              <w:t>Vivado</w:t>
            </w:r>
            <w:r w:rsidR="00974B8E">
              <w:t>™</w:t>
            </w:r>
            <w:r>
              <w:t xml:space="preserve"> Design Suite 2014.3</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DF14F3" w:rsidRDefault="00DF14F3" w:rsidP="00F640EF">
            <w:r>
              <w:t>Synthesis</w:t>
            </w:r>
          </w:p>
        </w:tc>
        <w:tc>
          <w:tcPr>
            <w:tcW w:w="1984" w:type="dxa"/>
            <w:vAlign w:val="center"/>
          </w:tcPr>
          <w:p w:rsidR="00DF14F3" w:rsidRDefault="00DF14F3" w:rsidP="00F640EF">
            <w:pPr>
              <w:jc w:val="right"/>
            </w:pPr>
            <w:r>
              <w:t>Vivado Synthesis 2014.3</w:t>
            </w:r>
          </w:p>
        </w:tc>
      </w:tr>
    </w:tbl>
    <w:p w:rsidR="00450CE6" w:rsidRDefault="00450CE6" w:rsidP="00450CE6">
      <w:r>
        <w:t xml:space="preserve">This </w:t>
      </w:r>
      <w:r w:rsidR="00530CF0">
        <w:t>user guide</w:t>
      </w:r>
      <w:r w:rsidR="00F372EE">
        <w:t xml:space="preserve"> describes the Digilent </w:t>
      </w:r>
      <w:r>
        <w:t>RGB</w:t>
      </w:r>
      <w:r w:rsidR="00101827">
        <w:t>-to-DVI</w:t>
      </w:r>
      <w:r>
        <w:t xml:space="preserve"> </w:t>
      </w:r>
      <w:r w:rsidR="00101827">
        <w:t>Video En</w:t>
      </w:r>
      <w:r w:rsidR="00F372EE" w:rsidRPr="00F372EE">
        <w:t>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 xml:space="preserve">clock and data channel </w:t>
      </w:r>
      <w:r w:rsidR="00101827">
        <w:t>outputs</w:t>
      </w:r>
      <w:r>
        <w:t xml:space="preserve"> as d</w:t>
      </w:r>
      <w:r w:rsidR="00101827">
        <w:t>efined in DVI 1.0 specs for Source</w:t>
      </w:r>
      <w:r>
        <w:t xml:space="preserve"> devices. It </w:t>
      </w:r>
      <w:r w:rsidR="00101827">
        <w:t>encodes</w:t>
      </w:r>
      <w:r>
        <w:t xml:space="preserve"> 24-bit RGB video data along with the pixel cl</w:t>
      </w:r>
      <w:r w:rsidR="00101827">
        <w:t>ock and synchronization signals.</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 xml:space="preserve">24-bit video (clocked parallel video data with synchronization signals) </w:t>
      </w:r>
      <w:r w:rsidR="00101827">
        <w:t>input</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Digilent interfaces used: </w:t>
      </w:r>
      <w:r w:rsidR="006E1B5A">
        <w:t>TMDS</w:t>
      </w:r>
    </w:p>
    <w:p w:rsidR="0030005C" w:rsidRDefault="0030005C" w:rsidP="0030005C">
      <w:pPr>
        <w:pStyle w:val="Heading1"/>
      </w:pPr>
      <w:r>
        <w:tab/>
        <w:t>Performance</w:t>
      </w:r>
    </w:p>
    <w:p w:rsidR="0030005C" w:rsidRDefault="007265C3" w:rsidP="0030005C">
      <w:r>
        <w:t xml:space="preserve">The IP does not constrain the clocks it requires as inputs. The exception is out-of-context synthesis, when the rgb2dvi_ooc.xdc contains the necessary constraints. However, this file is not used in top-level synthesis. Therefore, clocks need to be constrained in the top-level design either manually or by relying on the auto-derived constraints, if </w:t>
      </w:r>
      <w:r w:rsidR="0021318E">
        <w:t>using clock modifying blocks. For more information see [</w:t>
      </w:r>
      <w:r w:rsidR="00563B50">
        <w:fldChar w:fldCharType="begin"/>
      </w:r>
      <w:r w:rsidR="0021318E">
        <w:instrText xml:space="preserve"> REF _Ref403044880 \r \h </w:instrText>
      </w:r>
      <w:r w:rsidR="00563B50">
        <w:fldChar w:fldCharType="separate"/>
      </w:r>
      <w:r w:rsidR="00441C6D">
        <w:t>7</w:t>
      </w:r>
      <w:r w:rsidR="00563B50">
        <w:fldChar w:fldCharType="end"/>
      </w:r>
      <w:r w:rsidR="0021318E">
        <w:t>].</w:t>
      </w:r>
    </w:p>
    <w:p w:rsidR="0021318E" w:rsidRDefault="0021318E" w:rsidP="0030005C">
      <w:r>
        <w:t>Although the IP itself supports the maximum frequency outlined in DVI 1.0 specifications (165 MHz) for pixel clock, the actual maximum frequency might be lower depending on the actual FPGA part or speed grade.</w:t>
      </w:r>
      <w:r w:rsidR="00622AC5" w:rsidRPr="00622AC5">
        <w:t xml:space="preserve"> Check the part datasheet for F</w:t>
      </w:r>
      <w:r w:rsidR="00622AC5" w:rsidRPr="00622AC5">
        <w:rPr>
          <w:vertAlign w:val="subscript"/>
        </w:rPr>
        <w:t>MAX_BUFIO</w:t>
      </w:r>
      <w:r w:rsidR="00622AC5" w:rsidRPr="00622AC5">
        <w:t xml:space="preserve">, which is the most likely reason for failed timing. </w:t>
      </w:r>
      <w:r w:rsidR="00622AC5">
        <w:t>RGB_PixelClk</w:t>
      </w:r>
      <w:r w:rsidR="00622AC5" w:rsidRPr="00622AC5">
        <w:t xml:space="preserve"> should be constrained for F</w:t>
      </w:r>
      <w:r w:rsidR="00622AC5" w:rsidRPr="00622AC5">
        <w:rPr>
          <w:vertAlign w:val="subscript"/>
        </w:rPr>
        <w:t>MAX_BUFIO</w:t>
      </w:r>
      <w:r w:rsidR="00622AC5" w:rsidRPr="00622AC5">
        <w:t>/5. Consequently, this is the maximum pixel clock frequency supported on that FPGA family and speed grade.</w:t>
      </w:r>
    </w:p>
    <w:p w:rsidR="00622AC5" w:rsidRDefault="00622AC5" w:rsidP="00622AC5">
      <w:pPr>
        <w:pStyle w:val="Heading1"/>
      </w:pPr>
      <w:r>
        <w:lastRenderedPageBreak/>
        <w:tab/>
        <w:t>Overview</w:t>
      </w:r>
    </w:p>
    <w:p w:rsidR="00F53EE7" w:rsidRDefault="00B91396" w:rsidP="00F53EE7">
      <w:pPr>
        <w:keepNext/>
      </w:pPr>
      <w:r>
        <w:object w:dxaOrig="12255"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330pt" o:ole="">
            <v:imagedata r:id="rId8" o:title=""/>
          </v:shape>
          <o:OLEObject Type="Embed" ProgID="Visio.Drawing.11" ShapeID="_x0000_i1025" DrawAspect="Content" ObjectID="_1526201537" r:id="rId9"/>
        </w:object>
      </w:r>
    </w:p>
    <w:p w:rsidR="00622AC5" w:rsidRDefault="00F53EE7" w:rsidP="00F53EE7">
      <w:pPr>
        <w:pStyle w:val="Caption"/>
      </w:pPr>
      <w:r>
        <w:t xml:space="preserve">Figure </w:t>
      </w:r>
      <w:r w:rsidR="00563B50">
        <w:fldChar w:fldCharType="begin"/>
      </w:r>
      <w:r w:rsidR="00FA4B7E">
        <w:instrText xml:space="preserve"> SEQ Figure \* ARABIC </w:instrText>
      </w:r>
      <w:r w:rsidR="00563B50">
        <w:fldChar w:fldCharType="separate"/>
      </w:r>
      <w:r w:rsidR="00441C6D">
        <w:rPr>
          <w:noProof/>
        </w:rPr>
        <w:t>1</w:t>
      </w:r>
      <w:r w:rsidR="00563B50">
        <w:rPr>
          <w:noProof/>
        </w:rPr>
        <w:fldChar w:fldCharType="end"/>
      </w:r>
      <w:r>
        <w:t>. RGB to DVI converter block diagram</w:t>
      </w:r>
      <w:r w:rsidR="00974B8E">
        <w:t>.</w:t>
      </w:r>
    </w:p>
    <w:p w:rsidR="00F53EE7" w:rsidRDefault="00F53EE7" w:rsidP="00F53EE7">
      <w:r>
        <w:t>The IP is built from multiple blocks: one encoder block for each data channel, one serializer block for each channel (clock and data), an optional clock generator and control/reset logic.</w:t>
      </w:r>
    </w:p>
    <w:p w:rsidR="00BF494B" w:rsidRDefault="003A43EC" w:rsidP="00BF494B">
      <w:pPr>
        <w:pStyle w:val="Heading2"/>
      </w:pPr>
      <w:r>
        <w:tab/>
      </w:r>
      <w:r w:rsidR="00BF494B">
        <w:t>RGB input</w:t>
      </w:r>
    </w:p>
    <w:p w:rsidR="00BF494B" w:rsidRPr="00BF494B" w:rsidRDefault="00BF494B" w:rsidP="00BF494B">
      <w:r>
        <w:t>The input to the core is a 24-bit RGB pixel bus. It has three 8-bit sub-pixel values for each color</w:t>
      </w:r>
      <w:r w:rsidR="002777A3">
        <w:t>, a horizontal sync, a vertical sync</w:t>
      </w:r>
      <w:r w:rsidR="00974B8E">
        <w:t>,</w:t>
      </w:r>
      <w:r w:rsidR="002777A3">
        <w:t xml:space="preserve"> and a video data enable signal. All of them are synchronous </w:t>
      </w:r>
      <w:r w:rsidR="000A4333">
        <w:t>to</w:t>
      </w:r>
      <w:r w:rsidR="002777A3">
        <w:t xml:space="preserve"> the pixel clock. Properly timing the synchronization signals for a specific display resolution according to industry standards is the responsibility of the user.</w:t>
      </w:r>
    </w:p>
    <w:p w:rsidR="00F53EE7" w:rsidRDefault="003A43EC" w:rsidP="00F53EE7">
      <w:pPr>
        <w:pStyle w:val="Heading2"/>
      </w:pPr>
      <w:r>
        <w:tab/>
      </w:r>
      <w:r w:rsidR="00F53EE7">
        <w:t>Clocking</w:t>
      </w:r>
    </w:p>
    <w:p w:rsidR="00094EED" w:rsidRDefault="00BF494B" w:rsidP="00BF494B">
      <w:r>
        <w:t>In a DVI interface the clock channel carries a character-rate frequency reference. One character (or 10 bits) are transmitted every period on each data channel. Dedicated serializer primitives will be used to send data ten times faster than the pixel clock. These primitives require a fast serial clock five times the frequency of the pixel clock. If desired, the core can be configured to generate this clock internally</w:t>
      </w:r>
      <w:r w:rsidR="002777A3">
        <w:t xml:space="preserve">. </w:t>
      </w:r>
      <w:r w:rsidR="009A04F5">
        <w:t>Furthermore, t</w:t>
      </w:r>
      <w:r w:rsidR="00CA6430">
        <w:t>he user has the choice of PLL</w:t>
      </w:r>
      <w:r w:rsidR="00B025B2">
        <w:t xml:space="preserve"> or MMCM</w:t>
      </w:r>
      <w:r w:rsidR="00CA6430">
        <w:t xml:space="preserve"> </w:t>
      </w:r>
      <w:r w:rsidR="00094EED">
        <w:t>as the primitive</w:t>
      </w:r>
      <w:r w:rsidR="00CA6430">
        <w:t xml:space="preserve"> to be used. </w:t>
      </w:r>
      <w:r w:rsidR="00094EED">
        <w:t xml:space="preserve">Since the clock must to be generated in the local clock region of the TMDS output pins and there is only one of each per region, this </w:t>
      </w:r>
      <w:r w:rsidR="009A04F5">
        <w:t>option helps to produce a valid placement.</w:t>
      </w:r>
    </w:p>
    <w:p w:rsidR="00BF494B" w:rsidRDefault="002777A3" w:rsidP="00BF494B">
      <w:r>
        <w:lastRenderedPageBreak/>
        <w:t xml:space="preserve">However, in most cases the pixel clock is already synthesized on the FPGA using dedicated clock primitives like MMCM or PLL. To avoid consuming an extra primitive, the existing one should be re-configured by the user to output not just the pixel clock, but a frequency five times higher too. This fast serial clock is then </w:t>
      </w:r>
      <w:r w:rsidR="004527CA">
        <w:t>tied to the RGB-to-DVI core</w:t>
      </w:r>
      <w:r>
        <w:t>.</w:t>
      </w:r>
    </w:p>
    <w:p w:rsidR="00BF494B" w:rsidRDefault="004527CA" w:rsidP="00BF494B">
      <w:pPr>
        <w:rPr>
          <w:i/>
        </w:rPr>
      </w:pPr>
      <w:r>
        <w:t>If generating the clocks outside the core, keep in mind that they</w:t>
      </w:r>
      <w:r w:rsidR="00BF494B">
        <w:t xml:space="preserve"> have tight phase requirements and must use the same buffer type or a BUFIO/BUFR combination.</w:t>
      </w:r>
      <w:r>
        <w:t xml:space="preserve"> The easiest approach is to use BUFGs for both clocks, but the clock frequencies will be limited by F</w:t>
      </w:r>
      <w:r w:rsidRPr="004527CA">
        <w:rPr>
          <w:vertAlign w:val="subscript"/>
        </w:rPr>
        <w:t>MAX_BUFG</w:t>
      </w:r>
      <w:r>
        <w:t xml:space="preserve">, specified in the part datasheet. The highest possible frequencies can be achieved by the BUFIO/BUFR combination. See the Digilent DVI-to-RGB core user guide and </w:t>
      </w:r>
      <w:r w:rsidR="003A43EC">
        <w:t>[</w:t>
      </w:r>
      <w:r w:rsidR="00563B50">
        <w:fldChar w:fldCharType="begin"/>
      </w:r>
      <w:r w:rsidR="003A43EC">
        <w:instrText xml:space="preserve"> REF _Ref403050525 \r \h </w:instrText>
      </w:r>
      <w:r w:rsidR="00563B50">
        <w:fldChar w:fldCharType="separate"/>
      </w:r>
      <w:r w:rsidR="00441C6D">
        <w:t>1</w:t>
      </w:r>
      <w:r w:rsidR="00563B50">
        <w:fldChar w:fldCharType="end"/>
      </w:r>
      <w:r w:rsidR="003A43EC">
        <w:t xml:space="preserve">] section </w:t>
      </w:r>
      <w:r w:rsidR="003A43EC" w:rsidRPr="003A43EC">
        <w:rPr>
          <w:i/>
        </w:rPr>
        <w:t>OSERDESE2 Clocking Methods</w:t>
      </w:r>
      <w:r w:rsidR="003A43EC">
        <w:rPr>
          <w:i/>
        </w:rPr>
        <w:t>.</w:t>
      </w:r>
    </w:p>
    <w:p w:rsidR="003A43EC" w:rsidRDefault="003A43EC" w:rsidP="003A43EC">
      <w:pPr>
        <w:pStyle w:val="Heading2"/>
      </w:pPr>
      <w:r>
        <w:tab/>
        <w:t>Data encoding</w:t>
      </w:r>
    </w:p>
    <w:p w:rsidR="00BF494B" w:rsidRDefault="003A43EC" w:rsidP="00BF494B">
      <w:r>
        <w:t>The TMDS standard encodes data so that the serial data stream contains few transitions (0-to-1 or 1-to-0) and a DC balance (the same number of zeros and ones over a long time period). Every 8-bit pixel data is encapsulated in a 10-bit character. The control signals too are mapped to special 10-bit characters, called tokens. The encoder block applies the encoding algorithm as specified in the DVI 1.0 specifications.</w:t>
      </w:r>
    </w:p>
    <w:p w:rsidR="003A43EC" w:rsidRDefault="009C1F3A" w:rsidP="003A43EC">
      <w:pPr>
        <w:pStyle w:val="Heading2"/>
      </w:pPr>
      <w:r>
        <w:tab/>
      </w:r>
      <w:r w:rsidR="003A43EC">
        <w:t>Serialization</w:t>
      </w:r>
    </w:p>
    <w:p w:rsidR="009C1F3A" w:rsidRDefault="009C1F3A" w:rsidP="009C1F3A">
      <w:r>
        <w:t>Clock and data are serialized 10:1 in the serializer blocks. Here, OSERDESE2 primitives are instantiated in a cascaded 10:1 DDR topology. Every pixel clock period an encoded 10-bit data arrives from the encoder and is output serially at rate ten times higher. The clock channel needs to be a character-wide pulse, which can be easily generated by serializing the 10-bit constant 1111100000.</w:t>
      </w:r>
    </w:p>
    <w:p w:rsidR="009C1F3A" w:rsidRDefault="007D40E3" w:rsidP="009C1F3A">
      <w:pPr>
        <w:pStyle w:val="Heading1"/>
      </w:pPr>
      <w:r>
        <w:tab/>
      </w:r>
      <w:r w:rsidR="009C1F3A">
        <w:t>Port descriptions</w:t>
      </w:r>
    </w:p>
    <w:p w:rsidR="007D40E3" w:rsidRDefault="00BD0D9D" w:rsidP="007D40E3">
      <w:pPr>
        <w:keepNext/>
        <w:jc w:val="center"/>
      </w:pPr>
      <w:r>
        <w:object w:dxaOrig="9450" w:dyaOrig="3900">
          <v:shape id="_x0000_i1026" type="#_x0000_t75" style="width:384pt;height:158.25pt" o:ole="">
            <v:imagedata r:id="rId10" o:title=""/>
          </v:shape>
          <o:OLEObject Type="Embed" ProgID="Visio.Drawing.11" ShapeID="_x0000_i1026" DrawAspect="Content" ObjectID="_1526201538" r:id="rId11"/>
        </w:object>
      </w:r>
    </w:p>
    <w:p w:rsidR="009C1F3A" w:rsidRDefault="007D40E3" w:rsidP="007D40E3">
      <w:pPr>
        <w:pStyle w:val="Caption"/>
      </w:pPr>
      <w:r>
        <w:t xml:space="preserve">Figure </w:t>
      </w:r>
      <w:r w:rsidR="00563B50">
        <w:fldChar w:fldCharType="begin"/>
      </w:r>
      <w:r w:rsidR="00FA4B7E">
        <w:instrText xml:space="preserve"> SEQ Figure \* ARABIC </w:instrText>
      </w:r>
      <w:r w:rsidR="00563B50">
        <w:fldChar w:fldCharType="separate"/>
      </w:r>
      <w:r w:rsidR="00441C6D">
        <w:rPr>
          <w:noProof/>
        </w:rPr>
        <w:t>2</w:t>
      </w:r>
      <w:r w:rsidR="00563B50">
        <w:rPr>
          <w:noProof/>
        </w:rPr>
        <w:fldChar w:fldCharType="end"/>
      </w:r>
      <w:r>
        <w:t>. IP top-level diagram.</w:t>
      </w:r>
    </w:p>
    <w:p w:rsidR="007D40E3" w:rsidRDefault="007D40E3" w:rsidP="007D40E3">
      <w:r>
        <w:t>The signals of the RGB-to-DVI Core are listed and described in</w:t>
      </w:r>
      <w:r w:rsidR="008D6A87">
        <w:t xml:space="preserve"> </w:t>
      </w:r>
      <w:r w:rsidR="006E1EF7">
        <w:fldChar w:fldCharType="begin"/>
      </w:r>
      <w:r w:rsidR="006E1EF7">
        <w:instrText xml:space="preserve"> REF _Ref403557775 \h </w:instrText>
      </w:r>
      <w:r w:rsidR="006E1EF7">
        <w:fldChar w:fldCharType="separate"/>
      </w:r>
      <w:r w:rsidR="00441C6D">
        <w:t xml:space="preserve">Table </w:t>
      </w:r>
      <w:r w:rsidR="00441C6D">
        <w:rPr>
          <w:noProof/>
        </w:rPr>
        <w:t>1</w:t>
      </w:r>
      <w:r w:rsidR="006E1EF7">
        <w:fldChar w:fldCharType="end"/>
      </w:r>
      <w:r>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7D40E3" w:rsidTr="00F640EF">
        <w:trPr>
          <w:cnfStyle w:val="100000000000" w:firstRow="1" w:lastRow="0" w:firstColumn="0" w:lastColumn="0" w:oddVBand="0" w:evenVBand="0" w:oddHBand="0" w:evenHBand="0" w:firstRowFirstColumn="0" w:firstRowLastColumn="0" w:lastRowFirstColumn="0" w:lastRowLastColumn="0"/>
          <w:cantSplit/>
        </w:trPr>
        <w:tc>
          <w:tcPr>
            <w:tcW w:w="2731" w:type="dxa"/>
          </w:tcPr>
          <w:p w:rsidR="007D40E3" w:rsidRPr="00F15832" w:rsidRDefault="007D40E3" w:rsidP="00F640EF">
            <w:pPr>
              <w:keepNext/>
              <w:jc w:val="center"/>
              <w:rPr>
                <w:b w:val="0"/>
              </w:rPr>
            </w:pPr>
            <w:r w:rsidRPr="00F15832">
              <w:rPr>
                <w:b w:val="0"/>
              </w:rPr>
              <w:lastRenderedPageBreak/>
              <w:t>Signal Name</w:t>
            </w:r>
          </w:p>
        </w:tc>
        <w:tc>
          <w:tcPr>
            <w:tcW w:w="1109" w:type="dxa"/>
          </w:tcPr>
          <w:p w:rsidR="007D40E3" w:rsidRPr="00F15832" w:rsidRDefault="007D40E3" w:rsidP="00F640EF">
            <w:pPr>
              <w:keepNext/>
              <w:jc w:val="center"/>
              <w:rPr>
                <w:b w:val="0"/>
              </w:rPr>
            </w:pPr>
            <w:r w:rsidRPr="00F15832">
              <w:rPr>
                <w:b w:val="0"/>
              </w:rPr>
              <w:t>Interface</w:t>
            </w:r>
          </w:p>
        </w:tc>
        <w:tc>
          <w:tcPr>
            <w:tcW w:w="1522" w:type="dxa"/>
          </w:tcPr>
          <w:p w:rsidR="007D40E3" w:rsidRPr="00F15832" w:rsidRDefault="007D40E3" w:rsidP="00F640EF">
            <w:pPr>
              <w:keepNext/>
              <w:jc w:val="center"/>
              <w:rPr>
                <w:b w:val="0"/>
              </w:rPr>
            </w:pPr>
            <w:r w:rsidRPr="00F15832">
              <w:rPr>
                <w:b w:val="0"/>
              </w:rPr>
              <w:t>Signal Type</w:t>
            </w:r>
          </w:p>
        </w:tc>
        <w:tc>
          <w:tcPr>
            <w:tcW w:w="971" w:type="dxa"/>
          </w:tcPr>
          <w:p w:rsidR="007D40E3" w:rsidRPr="00F15832" w:rsidRDefault="007D40E3" w:rsidP="00F640EF">
            <w:pPr>
              <w:keepNext/>
              <w:jc w:val="center"/>
              <w:rPr>
                <w:b w:val="0"/>
              </w:rPr>
            </w:pPr>
            <w:r w:rsidRPr="00F15832">
              <w:rPr>
                <w:b w:val="0"/>
              </w:rPr>
              <w:t>Init Stat</w:t>
            </w:r>
            <w:r>
              <w:rPr>
                <w:b w:val="0"/>
              </w:rPr>
              <w:t>e</w:t>
            </w:r>
          </w:p>
        </w:tc>
        <w:tc>
          <w:tcPr>
            <w:tcW w:w="3248" w:type="dxa"/>
          </w:tcPr>
          <w:p w:rsidR="007D40E3" w:rsidRPr="00F15832" w:rsidRDefault="007D40E3" w:rsidP="00F640EF">
            <w:pPr>
              <w:keepNext/>
              <w:jc w:val="center"/>
              <w:rPr>
                <w:b w:val="0"/>
              </w:rPr>
            </w:pPr>
            <w:r w:rsidRPr="00F15832">
              <w:rPr>
                <w:b w:val="0"/>
              </w:rPr>
              <w:t>Description</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SerialClk</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A96D61">
            <w:r>
              <w:t>Optional fast serial clock. Has five times the frequency of PixelClk and are phase-aligned. Can be generated internally.</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aRst(_n)</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Asynchronous reset of configurable polarity. Assert, if PixelClk and SerialClk are not within spec.</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Clk_p/Clk_n</w:t>
            </w:r>
          </w:p>
        </w:tc>
        <w:tc>
          <w:tcPr>
            <w:tcW w:w="1134" w:type="dxa"/>
          </w:tcPr>
          <w:p w:rsidR="007D40E3" w:rsidRDefault="007D40E3" w:rsidP="00A96D61">
            <w:pPr>
              <w:jc w:val="center"/>
            </w:pPr>
            <w:r>
              <w:t>tmds</w:t>
            </w:r>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Clock Channe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Data_p[2:0]/Data_n[2:0]</w:t>
            </w:r>
          </w:p>
        </w:tc>
        <w:tc>
          <w:tcPr>
            <w:tcW w:w="1134" w:type="dxa"/>
          </w:tcPr>
          <w:p w:rsidR="007D40E3" w:rsidRDefault="007D40E3" w:rsidP="00A96D61">
            <w:pPr>
              <w:jc w:val="center"/>
            </w:pPr>
            <w:r>
              <w:t>tmds</w:t>
            </w:r>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Data Channel 0.</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PixelClk</w:t>
            </w:r>
          </w:p>
        </w:tc>
        <w:tc>
          <w:tcPr>
            <w:tcW w:w="1134" w:type="dxa"/>
          </w:tcPr>
          <w:p w:rsidR="007D40E3" w:rsidRDefault="00895D7C"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Pixel clock.</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pVDE</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ideo data valid:</w:t>
            </w:r>
          </w:p>
          <w:p w:rsidR="007D40E3" w:rsidRPr="00F15832" w:rsidRDefault="007D40E3" w:rsidP="00A96D6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7D40E3" w:rsidRDefault="007D40E3" w:rsidP="00A96D61">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pHSync</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Horizontal synchronization video timing signa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pVSync</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ertical synchronization video timing signal.</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p</w:t>
            </w:r>
            <w:r w:rsidR="00B43A9B">
              <w:t>Data</w:t>
            </w:r>
            <w:r>
              <w:t xml:space="preserve"> (</w:t>
            </w:r>
            <w:r w:rsidR="00B43A9B">
              <w:t>23</w:t>
            </w:r>
            <w:r>
              <w:t>:0)</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Pr="00F15832" w:rsidRDefault="007D40E3" w:rsidP="00A96D61">
            <w:pPr>
              <w:autoSpaceDE w:val="0"/>
              <w:autoSpaceDN w:val="0"/>
              <w:adjustRightInd w:val="0"/>
              <w:rPr>
                <w:rFonts w:cs="Arial"/>
                <w:szCs w:val="22"/>
              </w:rPr>
            </w:pPr>
            <w:r>
              <w:rPr>
                <w:rFonts w:eastAsia="Calibri" w:cs="Arial"/>
                <w:szCs w:val="22"/>
              </w:rPr>
              <w:t xml:space="preserve">Video </w:t>
            </w:r>
            <w:r w:rsidR="00B43A9B">
              <w:rPr>
                <w:rFonts w:eastAsia="Calibri" w:cs="Arial"/>
                <w:szCs w:val="22"/>
              </w:rPr>
              <w:t>pixel</w:t>
            </w:r>
            <w:r>
              <w:rPr>
                <w:rFonts w:eastAsia="Calibri" w:cs="Arial"/>
                <w:szCs w:val="22"/>
              </w:rPr>
              <w:t xml:space="preserve"> data</w:t>
            </w:r>
            <w:r w:rsidR="00B43A9B">
              <w:rPr>
                <w:rFonts w:eastAsia="Calibri" w:cs="Arial"/>
                <w:szCs w:val="22"/>
              </w:rPr>
              <w:t xml:space="preserve"> packed as RBG.</w:t>
            </w:r>
          </w:p>
        </w:tc>
      </w:tr>
    </w:tbl>
    <w:p w:rsidR="007D40E3" w:rsidRDefault="00CA6430" w:rsidP="00CA6430">
      <w:pPr>
        <w:pStyle w:val="Caption"/>
      </w:pPr>
      <w:bookmarkStart w:id="2" w:name="_Ref403557775"/>
      <w:bookmarkStart w:id="3" w:name="_Ref403557772"/>
      <w:r>
        <w:t xml:space="preserve">Table </w:t>
      </w:r>
      <w:r w:rsidR="00563B50">
        <w:fldChar w:fldCharType="begin"/>
      </w:r>
      <w:r w:rsidR="00FA4B7E">
        <w:instrText xml:space="preserve"> SEQ Table \* ARABIC </w:instrText>
      </w:r>
      <w:r w:rsidR="00563B50">
        <w:fldChar w:fldCharType="separate"/>
      </w:r>
      <w:r w:rsidR="00441C6D">
        <w:rPr>
          <w:noProof/>
        </w:rPr>
        <w:t>1</w:t>
      </w:r>
      <w:r w:rsidR="00563B50">
        <w:rPr>
          <w:noProof/>
        </w:rPr>
        <w:fldChar w:fldCharType="end"/>
      </w:r>
      <w:bookmarkEnd w:id="2"/>
      <w:r>
        <w:t>. Port descriptions.</w:t>
      </w:r>
      <w:bookmarkEnd w:id="3"/>
    </w:p>
    <w:p w:rsidR="00CA6430" w:rsidRDefault="00CA6430" w:rsidP="00CA6430">
      <w:pPr>
        <w:pStyle w:val="Heading1"/>
      </w:pPr>
      <w:r>
        <w:tab/>
        <w:t>Designing with the core</w:t>
      </w:r>
    </w:p>
    <w:p w:rsidR="00CA6430" w:rsidRDefault="00CA6430" w:rsidP="00CA6430">
      <w:pPr>
        <w:pStyle w:val="Heading2"/>
      </w:pPr>
      <w:r>
        <w:tab/>
        <w:t>Customization</w:t>
      </w:r>
    </w:p>
    <w:p w:rsidR="00CA6430" w:rsidRPr="00CA6430" w:rsidRDefault="00CA6430" w:rsidP="00CA6430">
      <w:r>
        <w:t xml:space="preserve">The IP provides </w:t>
      </w:r>
      <w:r w:rsidR="00895D7C">
        <w:t xml:space="preserve">two </w:t>
      </w:r>
      <w:r>
        <w:t>customizable parameters: the polarity of the reset signal and the option to generate SerialClk inter</w:t>
      </w:r>
      <w:r w:rsidR="000A4333">
        <w:t>nally. Upon enabling the latter</w:t>
      </w:r>
      <w:r w:rsidR="008D6A87">
        <w:t>,</w:t>
      </w:r>
      <w:r>
        <w:t xml:space="preserve"> the user has the further option to choose the type of primitive (MMCM or PLL) to instantiate.</w:t>
      </w:r>
    </w:p>
    <w:bookmarkEnd w:id="1"/>
    <w:p w:rsidR="00DE740D" w:rsidRDefault="0045104B" w:rsidP="00DE740D">
      <w:pPr>
        <w:pStyle w:val="Heading1"/>
      </w:pPr>
      <w:r>
        <w:tab/>
      </w:r>
      <w:r w:rsidR="00DE740D">
        <w:t>References</w:t>
      </w:r>
    </w:p>
    <w:p w:rsidR="00B91396" w:rsidRPr="00F640EF" w:rsidRDefault="00B91396" w:rsidP="00F640EF">
      <w:r>
        <w:t>The following documents provide additional information on the subjects discussed:</w:t>
      </w:r>
    </w:p>
    <w:p w:rsidR="00DE740D" w:rsidRDefault="00DE740D" w:rsidP="00DE740D">
      <w:pPr>
        <w:numPr>
          <w:ilvl w:val="0"/>
          <w:numId w:val="17"/>
        </w:numPr>
        <w:spacing w:after="0" w:line="240" w:lineRule="auto"/>
      </w:pPr>
      <w:bookmarkStart w:id="4" w:name="_Ref403050525"/>
      <w:r>
        <w:t xml:space="preserve">Xilinx Inc., </w:t>
      </w:r>
      <w:r>
        <w:rPr>
          <w:i/>
        </w:rPr>
        <w:t>UG471: 7 Series FPGAs SelectIO Resources</w:t>
      </w:r>
      <w:r w:rsidR="004527CA">
        <w:t>, v1.4</w:t>
      </w:r>
      <w:r>
        <w:t xml:space="preserve">, </w:t>
      </w:r>
      <w:r w:rsidR="004527CA">
        <w:t>May 13, 2014</w:t>
      </w:r>
      <w:r>
        <w:t>.</w:t>
      </w:r>
      <w:bookmarkEnd w:id="4"/>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21318E" w:rsidP="00F640EF">
      <w:pPr>
        <w:numPr>
          <w:ilvl w:val="0"/>
          <w:numId w:val="17"/>
        </w:numPr>
        <w:spacing w:after="0" w:line="240" w:lineRule="auto"/>
      </w:pPr>
      <w:bookmarkStart w:id="5" w:name="_Ref403044880"/>
      <w:r>
        <w:t xml:space="preserve">Xilinx Inc., UG903: </w:t>
      </w:r>
      <w:r w:rsidRPr="0021318E">
        <w:t>Using Constraints</w:t>
      </w:r>
      <w:r>
        <w:t>, v2014.3, October 31, 2014</w:t>
      </w:r>
      <w:bookmarkEnd w:id="5"/>
    </w:p>
    <w:sectPr w:rsidR="006D2A08"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7319" w:rsidRDefault="00F07319" w:rsidP="00E315A5">
      <w:r>
        <w:separator/>
      </w:r>
    </w:p>
  </w:endnote>
  <w:endnote w:type="continuationSeparator" w:id="0">
    <w:p w:rsidR="00F07319" w:rsidRDefault="00F07319"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4F1CE4" w:rsidTr="00E065CE">
      <w:trPr>
        <w:trHeight w:val="238"/>
      </w:trPr>
      <w:tc>
        <w:tcPr>
          <w:tcW w:w="7398" w:type="dxa"/>
          <w:shd w:val="clear" w:color="auto" w:fill="FFFFFF" w:themeFill="background1"/>
          <w:vAlign w:val="center"/>
        </w:tcPr>
        <w:p w:rsidR="004F1CE4" w:rsidRPr="00EA2837" w:rsidRDefault="004F1CE4"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4F1CE4" w:rsidRDefault="004F1CE4"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4F1CE4" w:rsidRDefault="004F1CE4" w:rsidP="00E065CE">
          <w:pPr>
            <w:pStyle w:val="Footer"/>
            <w:jc w:val="right"/>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441C6D">
            <w:rPr>
              <w:b/>
              <w:noProof/>
              <w:sz w:val="20"/>
            </w:rPr>
            <w:t>2</w:t>
          </w:r>
          <w:r w:rsidR="00563B50" w:rsidRPr="00162709">
            <w:rPr>
              <w:b/>
              <w:sz w:val="20"/>
            </w:rPr>
            <w:fldChar w:fldCharType="end"/>
          </w:r>
          <w:r w:rsidRPr="00162709">
            <w:rPr>
              <w:sz w:val="20"/>
            </w:rPr>
            <w:t xml:space="preserve"> of </w:t>
          </w:r>
          <w:fldSimple w:instr=" NUMPAGES  \* Arabic  \* MERGEFORMAT ">
            <w:r w:rsidR="00441C6D" w:rsidRPr="00441C6D">
              <w:rPr>
                <w:b/>
                <w:noProof/>
                <w:sz w:val="20"/>
              </w:rPr>
              <w:t>4</w:t>
            </w:r>
          </w:fldSimple>
        </w:p>
      </w:tc>
    </w:tr>
  </w:tbl>
  <w:p w:rsidR="004F1CE4" w:rsidRDefault="004F1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4F1CE4" w:rsidTr="003B25BC">
      <w:trPr>
        <w:trHeight w:val="238"/>
      </w:trPr>
      <w:tc>
        <w:tcPr>
          <w:tcW w:w="1548" w:type="dxa"/>
          <w:shd w:val="clear" w:color="auto" w:fill="00532C" w:themeFill="accent3" w:themeFillShade="BF"/>
          <w:vAlign w:val="center"/>
        </w:tcPr>
        <w:p w:rsidR="004F1CE4" w:rsidRDefault="004F1CE4" w:rsidP="001A6B27">
          <w:pPr>
            <w:pStyle w:val="Footer"/>
            <w:jc w:val="center"/>
          </w:pPr>
          <w:r w:rsidRPr="00162709">
            <w:rPr>
              <w:sz w:val="20"/>
            </w:rPr>
            <w:t>DOC#:</w:t>
          </w:r>
          <w:r w:rsidR="00915340">
            <w:rPr>
              <w:sz w:val="20"/>
            </w:rPr>
            <w:t xml:space="preserve"> </w:t>
          </w:r>
          <w:r w:rsidR="00915340" w:rsidRPr="00915340">
            <w:rPr>
              <w:sz w:val="20"/>
            </w:rPr>
            <w:t>506-031</w:t>
          </w:r>
        </w:p>
      </w:tc>
      <w:tc>
        <w:tcPr>
          <w:tcW w:w="6750" w:type="dxa"/>
          <w:vAlign w:val="center"/>
        </w:tcPr>
        <w:p w:rsidR="004F1CE4" w:rsidRPr="00F93DE7" w:rsidRDefault="004F1CE4"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4F1CE4" w:rsidRDefault="004F1CE4"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4F1CE4" w:rsidRDefault="004F1CE4" w:rsidP="003B25BC">
          <w:pPr>
            <w:pStyle w:val="Footer"/>
            <w:jc w:val="center"/>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441C6D">
            <w:rPr>
              <w:b/>
              <w:noProof/>
              <w:sz w:val="20"/>
            </w:rPr>
            <w:t>1</w:t>
          </w:r>
          <w:r w:rsidR="00563B50" w:rsidRPr="00162709">
            <w:rPr>
              <w:b/>
              <w:sz w:val="20"/>
            </w:rPr>
            <w:fldChar w:fldCharType="end"/>
          </w:r>
          <w:r w:rsidRPr="00162709">
            <w:rPr>
              <w:sz w:val="20"/>
            </w:rPr>
            <w:t xml:space="preserve"> of </w:t>
          </w:r>
          <w:fldSimple w:instr=" NUMPAGES  \* Arabic  \* MERGEFORMAT ">
            <w:r w:rsidR="00441C6D" w:rsidRPr="00441C6D">
              <w:rPr>
                <w:b/>
                <w:noProof/>
                <w:sz w:val="20"/>
              </w:rPr>
              <w:t>4</w:t>
            </w:r>
          </w:fldSimple>
        </w:p>
      </w:tc>
    </w:tr>
  </w:tbl>
  <w:p w:rsidR="004F1CE4" w:rsidRDefault="004F1CE4"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7319" w:rsidRDefault="00F07319" w:rsidP="00E315A5">
      <w:r>
        <w:separator/>
      </w:r>
    </w:p>
  </w:footnote>
  <w:footnote w:type="continuationSeparator" w:id="0">
    <w:p w:rsidR="00F07319" w:rsidRDefault="00F07319"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4F1CE4" w:rsidTr="00EA2837">
      <w:trPr>
        <w:trHeight w:val="90"/>
      </w:trPr>
      <w:tc>
        <w:tcPr>
          <w:tcW w:w="7668" w:type="dxa"/>
          <w:vAlign w:val="center"/>
        </w:tcPr>
        <w:p w:rsidR="004F1CE4" w:rsidRPr="00F82C33" w:rsidRDefault="00101827" w:rsidP="00101827">
          <w:pPr>
            <w:pStyle w:val="Header"/>
            <w:rPr>
              <w:b/>
            </w:rPr>
          </w:pPr>
          <w:r>
            <w:rPr>
              <w:b/>
            </w:rPr>
            <w:t>RGB-to-</w:t>
          </w:r>
          <w:r w:rsidR="004F1CE4" w:rsidRPr="00F372EE">
            <w:rPr>
              <w:b/>
            </w:rPr>
            <w:t>DVI (S</w:t>
          </w:r>
          <w:r>
            <w:rPr>
              <w:b/>
            </w:rPr>
            <w:t>ource</w:t>
          </w:r>
          <w:r w:rsidR="004F1CE4" w:rsidRPr="00F372EE">
            <w:rPr>
              <w:b/>
            </w:rPr>
            <w:t xml:space="preserve">) </w:t>
          </w:r>
          <w:r w:rsidR="00C06CE6" w:rsidRPr="00C06CE6">
            <w:rPr>
              <w:b/>
            </w:rPr>
            <w:t>1.</w:t>
          </w:r>
          <w:r w:rsidR="00BD0D9D">
            <w:rPr>
              <w:b/>
            </w:rPr>
            <w:t>2</w:t>
          </w:r>
          <w:r w:rsidR="00C06CE6">
            <w:rPr>
              <w:b/>
            </w:rPr>
            <w:t xml:space="preserve"> </w:t>
          </w:r>
          <w:r w:rsidR="004F1CE4" w:rsidRPr="00F372EE">
            <w:rPr>
              <w:b/>
            </w:rPr>
            <w:t>IP Core</w:t>
          </w:r>
          <w:r w:rsidR="004F1CE4">
            <w:rPr>
              <w:b/>
            </w:rPr>
            <w:t xml:space="preserve"> User Guide</w:t>
          </w:r>
        </w:p>
      </w:tc>
      <w:tc>
        <w:tcPr>
          <w:tcW w:w="1908" w:type="dxa"/>
        </w:tcPr>
        <w:p w:rsidR="004F1CE4" w:rsidRDefault="004F1CE4" w:rsidP="00F82C33">
          <w:pPr>
            <w:pStyle w:val="Header"/>
            <w:jc w:val="right"/>
          </w:pPr>
          <w:r>
            <w:rPr>
              <w:noProof/>
            </w:rPr>
            <w:drawing>
              <wp:inline distT="0" distB="0" distL="0" distR="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4F1CE4" w:rsidRPr="00F82C33" w:rsidRDefault="004F1CE4"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4F1CE4" w:rsidTr="003B25BC">
      <w:trPr>
        <w:trHeight w:val="990"/>
      </w:trPr>
      <w:tc>
        <w:tcPr>
          <w:tcW w:w="6498" w:type="dxa"/>
          <w:vAlign w:val="center"/>
        </w:tcPr>
        <w:p w:rsidR="004F1CE4" w:rsidRPr="0010542D" w:rsidRDefault="004F1CE4" w:rsidP="00E315A5">
          <w:pPr>
            <w:pStyle w:val="Header"/>
          </w:pPr>
          <w:r>
            <w:rPr>
              <w:noProof/>
            </w:rPr>
            <w:drawing>
              <wp:inline distT="0" distB="0" distL="0" distR="0">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4F1CE4" w:rsidRPr="003B25BC" w:rsidRDefault="004F1CE4" w:rsidP="003B25BC">
          <w:pPr>
            <w:pStyle w:val="Contactinfo"/>
          </w:pPr>
          <w:r w:rsidRPr="003B25BC">
            <w:t>1300 Henley Court</w:t>
          </w:r>
        </w:p>
        <w:p w:rsidR="004F1CE4" w:rsidRPr="003B25BC" w:rsidRDefault="004F1CE4" w:rsidP="003B25BC">
          <w:pPr>
            <w:pStyle w:val="Contactinfo"/>
          </w:pPr>
          <w:r w:rsidRPr="003B25BC">
            <w:t>Pullman, WA 99163</w:t>
          </w:r>
          <w:r w:rsidRPr="003B25BC">
            <w:br/>
            <w:t>509.334.6306</w:t>
          </w:r>
        </w:p>
        <w:p w:rsidR="004F1CE4" w:rsidRPr="00F93DE7" w:rsidRDefault="004F1CE4" w:rsidP="003B25BC">
          <w:pPr>
            <w:pStyle w:val="Contactinfo"/>
          </w:pPr>
          <w:r w:rsidRPr="003B25BC">
            <w:t>www.digilentinc.com</w:t>
          </w:r>
        </w:p>
      </w:tc>
    </w:tr>
    <w:tr w:rsidR="004F1CE4" w:rsidTr="00B74CBE">
      <w:trPr>
        <w:trHeight w:val="1080"/>
      </w:trPr>
      <w:tc>
        <w:tcPr>
          <w:tcW w:w="9576" w:type="dxa"/>
          <w:gridSpan w:val="2"/>
          <w:vAlign w:val="center"/>
        </w:tcPr>
        <w:p w:rsidR="004F1CE4" w:rsidRPr="00B74CBE" w:rsidRDefault="004F1CE4" w:rsidP="00AA07A8">
          <w:pPr>
            <w:pStyle w:val="Title"/>
          </w:pPr>
          <w:r>
            <w:t>RGB</w:t>
          </w:r>
          <w:r w:rsidR="00101827">
            <w:t>-to-DVI</w:t>
          </w:r>
          <w:r>
            <w:t xml:space="preserve"> (S</w:t>
          </w:r>
          <w:r w:rsidR="00101827">
            <w:t>ource</w:t>
          </w:r>
          <w:r>
            <w:t xml:space="preserve">) </w:t>
          </w:r>
          <w:r w:rsidR="00C06CE6">
            <w:t>1.</w:t>
          </w:r>
          <w:r w:rsidR="00B025B2">
            <w:t>3</w:t>
          </w:r>
          <w:r w:rsidR="00C06CE6">
            <w:t xml:space="preserve"> </w:t>
          </w:r>
          <w:r>
            <w:t>IP Core</w:t>
          </w:r>
          <w:r w:rsidR="008D6A87">
            <w:t xml:space="preserve"> User Guide</w:t>
          </w:r>
        </w:p>
        <w:p w:rsidR="004F1CE4" w:rsidRPr="00050D85" w:rsidRDefault="004F1CE4" w:rsidP="006E1EF7">
          <w:pPr>
            <w:pStyle w:val="Subtitle"/>
          </w:pPr>
          <w:r w:rsidRPr="00CA699C">
            <w:t xml:space="preserve">Revised </w:t>
          </w:r>
          <w:r w:rsidR="006E1EF7">
            <w:fldChar w:fldCharType="begin"/>
          </w:r>
          <w:r w:rsidR="006E1EF7">
            <w:instrText xml:space="preserve"> DATE \@ "MMMM d, yyyy" </w:instrText>
          </w:r>
          <w:r w:rsidR="006E1EF7">
            <w:fldChar w:fldCharType="separate"/>
          </w:r>
          <w:r w:rsidR="00441C6D">
            <w:rPr>
              <w:noProof/>
            </w:rPr>
            <w:t>May 31, 2016</w:t>
          </w:r>
          <w:r w:rsidR="006E1EF7">
            <w:fldChar w:fldCharType="end"/>
          </w:r>
          <w:r>
            <w:t>; Author Elod Gyorgy</w:t>
          </w:r>
        </w:p>
      </w:tc>
    </w:tr>
  </w:tbl>
  <w:p w:rsidR="004F1CE4" w:rsidRPr="00E315A5" w:rsidRDefault="004F1CE4"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14B51"/>
    <w:rsid w:val="0001511E"/>
    <w:rsid w:val="0001711B"/>
    <w:rsid w:val="00030268"/>
    <w:rsid w:val="00044C8F"/>
    <w:rsid w:val="00050D85"/>
    <w:rsid w:val="00052ACD"/>
    <w:rsid w:val="0005584B"/>
    <w:rsid w:val="000609BE"/>
    <w:rsid w:val="000609DA"/>
    <w:rsid w:val="00061C24"/>
    <w:rsid w:val="00083939"/>
    <w:rsid w:val="00086321"/>
    <w:rsid w:val="0009162B"/>
    <w:rsid w:val="00094EED"/>
    <w:rsid w:val="000A4333"/>
    <w:rsid w:val="000B213E"/>
    <w:rsid w:val="000C5DE3"/>
    <w:rsid w:val="000D5CDC"/>
    <w:rsid w:val="000F14EC"/>
    <w:rsid w:val="00101827"/>
    <w:rsid w:val="0010418B"/>
    <w:rsid w:val="00104909"/>
    <w:rsid w:val="0010542D"/>
    <w:rsid w:val="00111AE9"/>
    <w:rsid w:val="00112604"/>
    <w:rsid w:val="00131637"/>
    <w:rsid w:val="00141FB6"/>
    <w:rsid w:val="0014682C"/>
    <w:rsid w:val="00150A8E"/>
    <w:rsid w:val="0015502E"/>
    <w:rsid w:val="00162709"/>
    <w:rsid w:val="0016333D"/>
    <w:rsid w:val="00173627"/>
    <w:rsid w:val="00185F51"/>
    <w:rsid w:val="001910DC"/>
    <w:rsid w:val="00193741"/>
    <w:rsid w:val="00195154"/>
    <w:rsid w:val="00195A36"/>
    <w:rsid w:val="001A4992"/>
    <w:rsid w:val="001A5C61"/>
    <w:rsid w:val="001A6B27"/>
    <w:rsid w:val="001B7786"/>
    <w:rsid w:val="001E67DF"/>
    <w:rsid w:val="002046BD"/>
    <w:rsid w:val="00205EE3"/>
    <w:rsid w:val="0021318E"/>
    <w:rsid w:val="0022332B"/>
    <w:rsid w:val="00233617"/>
    <w:rsid w:val="002435A2"/>
    <w:rsid w:val="00250C7C"/>
    <w:rsid w:val="002537E7"/>
    <w:rsid w:val="00271343"/>
    <w:rsid w:val="002745D5"/>
    <w:rsid w:val="002777A3"/>
    <w:rsid w:val="0027795E"/>
    <w:rsid w:val="00277B16"/>
    <w:rsid w:val="0028140C"/>
    <w:rsid w:val="002B1609"/>
    <w:rsid w:val="002C06F4"/>
    <w:rsid w:val="002E3E20"/>
    <w:rsid w:val="002F685B"/>
    <w:rsid w:val="002F6FCE"/>
    <w:rsid w:val="0030005C"/>
    <w:rsid w:val="00315CBC"/>
    <w:rsid w:val="003318A4"/>
    <w:rsid w:val="00342350"/>
    <w:rsid w:val="00346DD6"/>
    <w:rsid w:val="00351E0F"/>
    <w:rsid w:val="00363E7E"/>
    <w:rsid w:val="00371865"/>
    <w:rsid w:val="0037785B"/>
    <w:rsid w:val="00383298"/>
    <w:rsid w:val="003A43EC"/>
    <w:rsid w:val="003B25BC"/>
    <w:rsid w:val="003B7252"/>
    <w:rsid w:val="003C0565"/>
    <w:rsid w:val="003D48C2"/>
    <w:rsid w:val="004012DD"/>
    <w:rsid w:val="00402274"/>
    <w:rsid w:val="00415539"/>
    <w:rsid w:val="00416146"/>
    <w:rsid w:val="00422788"/>
    <w:rsid w:val="00441C6D"/>
    <w:rsid w:val="00450CE6"/>
    <w:rsid w:val="0045104B"/>
    <w:rsid w:val="004527CA"/>
    <w:rsid w:val="00460E45"/>
    <w:rsid w:val="0046107B"/>
    <w:rsid w:val="00467B3F"/>
    <w:rsid w:val="00467D77"/>
    <w:rsid w:val="004702F3"/>
    <w:rsid w:val="00472CBE"/>
    <w:rsid w:val="00473C48"/>
    <w:rsid w:val="004E02E9"/>
    <w:rsid w:val="004E1138"/>
    <w:rsid w:val="004E5899"/>
    <w:rsid w:val="004F1CE4"/>
    <w:rsid w:val="004F2888"/>
    <w:rsid w:val="00505FAF"/>
    <w:rsid w:val="00510699"/>
    <w:rsid w:val="00527CB5"/>
    <w:rsid w:val="00530CF0"/>
    <w:rsid w:val="005403ED"/>
    <w:rsid w:val="00563B50"/>
    <w:rsid w:val="00574B86"/>
    <w:rsid w:val="00592F44"/>
    <w:rsid w:val="00593694"/>
    <w:rsid w:val="005936C0"/>
    <w:rsid w:val="00593D1D"/>
    <w:rsid w:val="005A1047"/>
    <w:rsid w:val="005A40AD"/>
    <w:rsid w:val="005B0577"/>
    <w:rsid w:val="005B2B34"/>
    <w:rsid w:val="005C57AD"/>
    <w:rsid w:val="00611251"/>
    <w:rsid w:val="006127FF"/>
    <w:rsid w:val="00622AC5"/>
    <w:rsid w:val="006261AC"/>
    <w:rsid w:val="00626BE4"/>
    <w:rsid w:val="00636F95"/>
    <w:rsid w:val="00656AD2"/>
    <w:rsid w:val="00657E94"/>
    <w:rsid w:val="006B280E"/>
    <w:rsid w:val="006C3D0F"/>
    <w:rsid w:val="006C3F68"/>
    <w:rsid w:val="006D2A08"/>
    <w:rsid w:val="006E068E"/>
    <w:rsid w:val="006E1326"/>
    <w:rsid w:val="006E1B5A"/>
    <w:rsid w:val="006E1EF7"/>
    <w:rsid w:val="006F115E"/>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B4E"/>
    <w:rsid w:val="007C68EB"/>
    <w:rsid w:val="007D1DC6"/>
    <w:rsid w:val="007D40E3"/>
    <w:rsid w:val="007D61F2"/>
    <w:rsid w:val="007E3093"/>
    <w:rsid w:val="007F5AA4"/>
    <w:rsid w:val="00800BDD"/>
    <w:rsid w:val="00815870"/>
    <w:rsid w:val="00830D05"/>
    <w:rsid w:val="008326D7"/>
    <w:rsid w:val="00845BBD"/>
    <w:rsid w:val="008538E9"/>
    <w:rsid w:val="0085641A"/>
    <w:rsid w:val="008817E5"/>
    <w:rsid w:val="00884585"/>
    <w:rsid w:val="008911F7"/>
    <w:rsid w:val="00895D7C"/>
    <w:rsid w:val="00896F5F"/>
    <w:rsid w:val="008A4642"/>
    <w:rsid w:val="008A70FD"/>
    <w:rsid w:val="008C1859"/>
    <w:rsid w:val="008D0A36"/>
    <w:rsid w:val="008D0A61"/>
    <w:rsid w:val="008D5033"/>
    <w:rsid w:val="008D6A87"/>
    <w:rsid w:val="008F4BFE"/>
    <w:rsid w:val="0091073F"/>
    <w:rsid w:val="00915340"/>
    <w:rsid w:val="009267F7"/>
    <w:rsid w:val="009328BD"/>
    <w:rsid w:val="00932DAB"/>
    <w:rsid w:val="009530A8"/>
    <w:rsid w:val="00956457"/>
    <w:rsid w:val="00973091"/>
    <w:rsid w:val="00974B8E"/>
    <w:rsid w:val="009758A2"/>
    <w:rsid w:val="00975D9D"/>
    <w:rsid w:val="00981497"/>
    <w:rsid w:val="009A04F5"/>
    <w:rsid w:val="009A0BFC"/>
    <w:rsid w:val="009B70F0"/>
    <w:rsid w:val="009C1F3A"/>
    <w:rsid w:val="009C28A3"/>
    <w:rsid w:val="00A14FAE"/>
    <w:rsid w:val="00A20CE3"/>
    <w:rsid w:val="00A3131A"/>
    <w:rsid w:val="00A338B4"/>
    <w:rsid w:val="00A4223C"/>
    <w:rsid w:val="00A42B1B"/>
    <w:rsid w:val="00AA0231"/>
    <w:rsid w:val="00AA07A8"/>
    <w:rsid w:val="00AA32F2"/>
    <w:rsid w:val="00AB0E83"/>
    <w:rsid w:val="00AC059B"/>
    <w:rsid w:val="00AF184A"/>
    <w:rsid w:val="00AF463A"/>
    <w:rsid w:val="00AF7E8C"/>
    <w:rsid w:val="00B01A3F"/>
    <w:rsid w:val="00B025B2"/>
    <w:rsid w:val="00B12275"/>
    <w:rsid w:val="00B14818"/>
    <w:rsid w:val="00B32B0E"/>
    <w:rsid w:val="00B43A9B"/>
    <w:rsid w:val="00B45A89"/>
    <w:rsid w:val="00B649C9"/>
    <w:rsid w:val="00B66B0C"/>
    <w:rsid w:val="00B74CBE"/>
    <w:rsid w:val="00B809A9"/>
    <w:rsid w:val="00B9084B"/>
    <w:rsid w:val="00B91396"/>
    <w:rsid w:val="00BB1607"/>
    <w:rsid w:val="00BB22A4"/>
    <w:rsid w:val="00BC17D5"/>
    <w:rsid w:val="00BD0D9D"/>
    <w:rsid w:val="00BD43C7"/>
    <w:rsid w:val="00BF494B"/>
    <w:rsid w:val="00C06CB1"/>
    <w:rsid w:val="00C06CE6"/>
    <w:rsid w:val="00C12203"/>
    <w:rsid w:val="00C140C8"/>
    <w:rsid w:val="00C15A3E"/>
    <w:rsid w:val="00C27387"/>
    <w:rsid w:val="00C36174"/>
    <w:rsid w:val="00C478F7"/>
    <w:rsid w:val="00C63ED8"/>
    <w:rsid w:val="00C825CA"/>
    <w:rsid w:val="00C92A4C"/>
    <w:rsid w:val="00CA6430"/>
    <w:rsid w:val="00CA67B0"/>
    <w:rsid w:val="00CA699C"/>
    <w:rsid w:val="00CB2058"/>
    <w:rsid w:val="00CC01D1"/>
    <w:rsid w:val="00CC1590"/>
    <w:rsid w:val="00CD009B"/>
    <w:rsid w:val="00CD6951"/>
    <w:rsid w:val="00CF136D"/>
    <w:rsid w:val="00CF2D81"/>
    <w:rsid w:val="00D12CD0"/>
    <w:rsid w:val="00D13D7E"/>
    <w:rsid w:val="00D13DB8"/>
    <w:rsid w:val="00D32D0B"/>
    <w:rsid w:val="00D35A16"/>
    <w:rsid w:val="00D61152"/>
    <w:rsid w:val="00D6308F"/>
    <w:rsid w:val="00D96A83"/>
    <w:rsid w:val="00D9746A"/>
    <w:rsid w:val="00DB2471"/>
    <w:rsid w:val="00DE740D"/>
    <w:rsid w:val="00DF14F3"/>
    <w:rsid w:val="00DF18AF"/>
    <w:rsid w:val="00E05258"/>
    <w:rsid w:val="00E060BF"/>
    <w:rsid w:val="00E065CE"/>
    <w:rsid w:val="00E1103E"/>
    <w:rsid w:val="00E13490"/>
    <w:rsid w:val="00E155B6"/>
    <w:rsid w:val="00E17FCC"/>
    <w:rsid w:val="00E315A5"/>
    <w:rsid w:val="00E3430E"/>
    <w:rsid w:val="00E52372"/>
    <w:rsid w:val="00E637F1"/>
    <w:rsid w:val="00E769F3"/>
    <w:rsid w:val="00E90FF0"/>
    <w:rsid w:val="00EA2837"/>
    <w:rsid w:val="00EB2495"/>
    <w:rsid w:val="00EE0896"/>
    <w:rsid w:val="00F01D78"/>
    <w:rsid w:val="00F03099"/>
    <w:rsid w:val="00F07319"/>
    <w:rsid w:val="00F11B40"/>
    <w:rsid w:val="00F120A7"/>
    <w:rsid w:val="00F1630E"/>
    <w:rsid w:val="00F242A4"/>
    <w:rsid w:val="00F24400"/>
    <w:rsid w:val="00F324C4"/>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D3205"/>
    <w:rsid w:val="00FE0220"/>
    <w:rsid w:val="00FE1129"/>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1068FCDD-020E-43F9-8C15-35C2437D6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1020</Words>
  <Characters>581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6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Elod Gyorgy</cp:lastModifiedBy>
  <cp:revision>20</cp:revision>
  <cp:lastPrinted>2016-05-31T09:06:00Z</cp:lastPrinted>
  <dcterms:created xsi:type="dcterms:W3CDTF">2015-04-22T16:31:00Z</dcterms:created>
  <dcterms:modified xsi:type="dcterms:W3CDTF">2016-05-31T09:06:00Z</dcterms:modified>
</cp:coreProperties>
</file>